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A58C80" w14:textId="57049ACA" w:rsidR="008945AD" w:rsidRPr="007432A7" w:rsidRDefault="007432A7" w:rsidP="007432A7">
      <w:pPr>
        <w:pStyle w:val="10"/>
        <w:ind w:left="1134" w:right="1134"/>
      </w:pPr>
      <w:r>
        <w:t>Η διάδοση του παλμού και η ταλάντωση ενός σημείου</w:t>
      </w:r>
    </w:p>
    <w:p w14:paraId="17C5B59C" w14:textId="42F87C84" w:rsidR="007432A7" w:rsidRDefault="00000000" w:rsidP="007432A7">
      <w:r>
        <w:rPr>
          <w:rFonts w:asciiTheme="minorHAnsi" w:eastAsiaTheme="minorEastAsia" w:hAnsiTheme="minorHAnsi" w:cstheme="minorBidi"/>
          <w:noProof/>
          <w:lang w:eastAsia="el-GR"/>
        </w:rPr>
        <w:object w:dxaOrig="1440" w:dyaOrig="1440" w14:anchorId="0F9B89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30.9pt;margin-top:6pt;width:150.85pt;height:71.5pt;z-index:251659264;mso-position-horizontal-relative:text;mso-position-vertical-relative:text" filled="t" fillcolor="#bdd6ee [1300]">
            <v:fill color2="fill lighten(51)" focusposition="1" focussize="" method="linear sigma" focus="100%" type="gradient"/>
            <v:imagedata r:id="rId8" o:title=""/>
            <w10:wrap type="square"/>
          </v:shape>
          <o:OLEObject Type="Embed" ProgID="Visio.Drawing.11" ShapeID="_x0000_s1026" DrawAspect="Content" ObjectID="_1729931911" r:id="rId9"/>
        </w:object>
      </w:r>
      <w:r w:rsidR="007432A7">
        <w:t>Κατά μήκος ενός ελαστικού μέσου και προς την θετική κατεύθυνση διαδίδεται ένα</w:t>
      </w:r>
      <w:r w:rsidR="00823552">
        <w:t xml:space="preserve"> εγκάρσιο</w:t>
      </w:r>
      <w:r w:rsidR="007432A7">
        <w:t xml:space="preserve"> κύμα (στην πραγματικότητα ένας κυματικός αρμονικός παλμός)</w:t>
      </w:r>
      <w:r w:rsidR="00823552">
        <w:t xml:space="preserve"> με μήκος κύματος λ=0,8m</w:t>
      </w:r>
      <w:r w:rsidR="007432A7">
        <w:t xml:space="preserve"> και τη στιγμή t=0,  φτάνει σε ένα σημείο Ο, το οποίο λαμβάνουμε και σαν αρχή του προσανατολισμένου άξονα x.  Το κύμα φτάνει την στιγμή t</w:t>
      </w:r>
      <w:r w:rsidR="007432A7">
        <w:rPr>
          <w:vertAlign w:val="subscript"/>
        </w:rPr>
        <w:t>1</w:t>
      </w:r>
      <w:r w:rsidR="007432A7">
        <w:t>=3s σε ένα σημείο Β του μέσου,</w:t>
      </w:r>
      <w:r w:rsidR="00823552">
        <w:t xml:space="preserve"> στην θέση x</w:t>
      </w:r>
      <w:r w:rsidR="00823552">
        <w:rPr>
          <w:vertAlign w:val="subscript"/>
        </w:rPr>
        <w:t>1</w:t>
      </w:r>
      <w:r w:rsidR="00823552">
        <w:t>=1,2m,</w:t>
      </w:r>
      <w:r w:rsidR="007432A7">
        <w:t xml:space="preserve"> το οποίο αρχίζει να ταλαντώνεται με πλάτος Α=0,2m</w:t>
      </w:r>
      <w:r w:rsidR="00823552">
        <w:t>, ξεκινώντας την ταλάντωσή του από την θέση ισορροπίας του και κινούμενο προς την θετική κατεύθυνση. Το σημείο Β, παύει να ταλαντώνεται, παραμένοντας ακίνητο, την χρονική στιγμή t</w:t>
      </w:r>
      <w:r w:rsidR="00823552">
        <w:rPr>
          <w:vertAlign w:val="subscript"/>
        </w:rPr>
        <w:t>2</w:t>
      </w:r>
      <w:r w:rsidR="00823552">
        <w:t>=12s.</w:t>
      </w:r>
    </w:p>
    <w:p w14:paraId="3488D581" w14:textId="339F45E7" w:rsidR="00823552" w:rsidRDefault="00823552" w:rsidP="006128D2">
      <w:pPr>
        <w:ind w:left="453" w:hanging="340"/>
      </w:pPr>
      <w:r>
        <w:t xml:space="preserve">i) </w:t>
      </w:r>
      <w:r w:rsidR="006128D2">
        <w:t xml:space="preserve"> </w:t>
      </w:r>
      <w:r>
        <w:t>Να βρεθεί η ταχύτητα διάδοσης του κύματος και η περίοδος ταλάντωσης των σημείων του μέσου.</w:t>
      </w:r>
    </w:p>
    <w:p w14:paraId="60B12BBC" w14:textId="0C32D5DC" w:rsidR="00823552" w:rsidRDefault="00823552" w:rsidP="006128D2">
      <w:pPr>
        <w:ind w:left="453" w:hanging="340"/>
      </w:pPr>
      <w:r>
        <w:t>ii) Ποια η εξίσωση της απο</w:t>
      </w:r>
      <w:r w:rsidR="002D297C">
        <w:t xml:space="preserve">μάκρυνσης σε συνάρτηση με το χρόνο του σημείου Β; Να γίνει η γραφική παράσταση </w:t>
      </w:r>
      <w:r w:rsidR="002D297C" w:rsidRPr="004E5769">
        <w:rPr>
          <w:i/>
          <w:iCs/>
        </w:rPr>
        <w:t>y</w:t>
      </w:r>
      <w:r w:rsidR="002D297C" w:rsidRPr="004E5769">
        <w:rPr>
          <w:i/>
          <w:iCs/>
          <w:vertAlign w:val="subscript"/>
        </w:rPr>
        <w:t>1</w:t>
      </w:r>
      <w:r w:rsidR="002D297C" w:rsidRPr="004E5769">
        <w:rPr>
          <w:i/>
          <w:iCs/>
        </w:rPr>
        <w:t>=f(t)</w:t>
      </w:r>
      <w:r w:rsidR="002D297C">
        <w:t xml:space="preserve"> για το σημείο Β και για όσο χρόνο αυτό ταλαντώνεται.</w:t>
      </w:r>
    </w:p>
    <w:p w14:paraId="15430C67" w14:textId="2AF0B75D" w:rsidR="004E5769" w:rsidRDefault="004E5769" w:rsidP="006128D2">
      <w:pPr>
        <w:ind w:left="453" w:hanging="340"/>
      </w:pPr>
      <w:r>
        <w:t xml:space="preserve">iii) Να γίνει επίσης η αντίστοιχη γραφική παράσταση για την ταχύτητα ταλάντωσης του σημείου Β, </w:t>
      </w:r>
      <w:r w:rsidRPr="004E5769">
        <w:rPr>
          <w:i/>
          <w:iCs/>
        </w:rPr>
        <w:t>υ=f(t)</w:t>
      </w:r>
      <w:r>
        <w:t>.</w:t>
      </w:r>
    </w:p>
    <w:p w14:paraId="1B9C1993" w14:textId="2BBD8D68" w:rsidR="002D297C" w:rsidRDefault="002D297C" w:rsidP="006128D2">
      <w:pPr>
        <w:ind w:left="453" w:hanging="340"/>
      </w:pPr>
      <w:r>
        <w:t>i</w:t>
      </w:r>
      <w:r w:rsidR="004E5769">
        <w:t>v</w:t>
      </w:r>
      <w:r>
        <w:t>) Να σχεδιάσετε ένα στιγμιότυπο του κύματος την χρονική στιγμή t</w:t>
      </w:r>
      <w:r>
        <w:rPr>
          <w:vertAlign w:val="subscript"/>
        </w:rPr>
        <w:t>3</w:t>
      </w:r>
      <w:r>
        <w:t>=</w:t>
      </w:r>
      <w:r w:rsidR="00BE1247">
        <w:t>10s.</w:t>
      </w:r>
    </w:p>
    <w:p w14:paraId="60765AB5" w14:textId="689C8939" w:rsidR="004E5769" w:rsidRPr="00D4782C" w:rsidRDefault="004E5769" w:rsidP="00D4782C">
      <w:pPr>
        <w:spacing w:before="120" w:after="120"/>
        <w:rPr>
          <w:b/>
          <w:bCs/>
          <w:i/>
          <w:iCs/>
          <w:color w:val="0070C0"/>
          <w:sz w:val="24"/>
          <w:szCs w:val="24"/>
        </w:rPr>
      </w:pPr>
      <w:r w:rsidRPr="00D4782C">
        <w:rPr>
          <w:b/>
          <w:bCs/>
          <w:i/>
          <w:iCs/>
          <w:color w:val="0070C0"/>
          <w:sz w:val="24"/>
          <w:szCs w:val="24"/>
        </w:rPr>
        <w:t>Απάντηση:</w:t>
      </w:r>
    </w:p>
    <w:p w14:paraId="58493994" w14:textId="4E2A6B12" w:rsidR="004E5769" w:rsidRDefault="005B5907" w:rsidP="005B5907">
      <w:pPr>
        <w:pStyle w:val="1"/>
      </w:pPr>
      <w:r>
        <w:t>Αφού το κύμα διαδίδεται από την θέση x=0 μέχρι την θέση x</w:t>
      </w:r>
      <w:r>
        <w:rPr>
          <w:vertAlign w:val="subscript"/>
        </w:rPr>
        <w:t>1</w:t>
      </w:r>
      <w:r>
        <w:t xml:space="preserve"> σε χρονικό διάστημα t</w:t>
      </w:r>
      <w:r>
        <w:rPr>
          <w:vertAlign w:val="subscript"/>
        </w:rPr>
        <w:t>1</w:t>
      </w:r>
      <w:r>
        <w:t>, έχει ταχύτητα διάδοσης:</w:t>
      </w:r>
    </w:p>
    <w:p w14:paraId="4C5A726C" w14:textId="2ED62A49" w:rsidR="005B5907" w:rsidRDefault="005B5907" w:rsidP="005B5907">
      <w:pPr>
        <w:jc w:val="center"/>
        <w:rPr>
          <w:lang w:val="en-US"/>
        </w:rPr>
      </w:pPr>
      <w:r w:rsidRPr="005B5907">
        <w:rPr>
          <w:position w:val="-30"/>
          <w:lang w:val="en-US"/>
        </w:rPr>
        <w:object w:dxaOrig="2480" w:dyaOrig="680" w14:anchorId="4B4ACA68">
          <v:shape id="_x0000_i1026" type="#_x0000_t75" style="width:125.1pt;height:34.15pt" o:ole="">
            <v:imagedata r:id="rId10" o:title=""/>
          </v:shape>
          <o:OLEObject Type="Embed" ProgID="Equation.DSMT4" ShapeID="_x0000_i1026" DrawAspect="Content" ObjectID="_1729931899" r:id="rId11"/>
        </w:object>
      </w:r>
    </w:p>
    <w:p w14:paraId="6920FB93" w14:textId="7C332868" w:rsidR="005B5907" w:rsidRDefault="005B5907" w:rsidP="005B5907">
      <w:pPr>
        <w:ind w:left="340"/>
      </w:pPr>
      <w:r>
        <w:t>Αλλά τότε:</w:t>
      </w:r>
    </w:p>
    <w:p w14:paraId="51A20DF3" w14:textId="0F629328" w:rsidR="005B5907" w:rsidRDefault="005B5907" w:rsidP="005B5907">
      <w:pPr>
        <w:ind w:left="340"/>
        <w:jc w:val="center"/>
        <w:rPr>
          <w:lang w:val="en-US"/>
        </w:rPr>
      </w:pPr>
      <w:r w:rsidRPr="005B5907">
        <w:rPr>
          <w:position w:val="-26"/>
          <w:lang w:val="en-US"/>
        </w:rPr>
        <w:object w:dxaOrig="3680" w:dyaOrig="639" w14:anchorId="0B27306F">
          <v:shape id="_x0000_i1027" type="#_x0000_t75" style="width:186pt;height:31.85pt" o:ole="">
            <v:imagedata r:id="rId12" o:title=""/>
          </v:shape>
          <o:OLEObject Type="Embed" ProgID="Equation.DSMT4" ShapeID="_x0000_i1027" DrawAspect="Content" ObjectID="_1729931900" r:id="rId13"/>
        </w:object>
      </w:r>
    </w:p>
    <w:p w14:paraId="53B40E71" w14:textId="460AF53A" w:rsidR="00914115" w:rsidRDefault="00914115" w:rsidP="00914115">
      <w:pPr>
        <w:pStyle w:val="1"/>
      </w:pPr>
      <w:r>
        <w:t>Μας δίνεται ότι το κύμα που φτάνει στο Β, το υποχρεώνει να ταλαντωθεί προς την θετική κατεύθυνση, αλλά τότε αυτό συμβαίνει και  σε κάθε άλλο σημείο που φτάνει το κύμα, άρα και στο σημείο Ο, στην θέση x=0. Τότε όμως η εξίσωση της απομάκρυνσης του Ο, θα έχει την μορφή:</w:t>
      </w:r>
    </w:p>
    <w:p w14:paraId="2D6E7E6C" w14:textId="550E1D83" w:rsidR="00914115" w:rsidRDefault="001A3F07" w:rsidP="001A3F07">
      <w:pPr>
        <w:jc w:val="center"/>
        <w:rPr>
          <w:lang w:val="en-US"/>
        </w:rPr>
      </w:pPr>
      <w:r w:rsidRPr="001A3F07">
        <w:rPr>
          <w:position w:val="-28"/>
          <w:lang w:val="en-US"/>
        </w:rPr>
        <w:object w:dxaOrig="5000" w:dyaOrig="680" w14:anchorId="57367104">
          <v:shape id="_x0000_i1028" type="#_x0000_t75" style="width:252.45pt;height:34.15pt" o:ole="">
            <v:imagedata r:id="rId14" o:title=""/>
          </v:shape>
          <o:OLEObject Type="Embed" ProgID="Equation.DSMT4" ShapeID="_x0000_i1028" DrawAspect="Content" ObjectID="_1729931901" r:id="rId15"/>
        </w:object>
      </w:r>
    </w:p>
    <w:p w14:paraId="198EFC57" w14:textId="0EBF7C38" w:rsidR="001A3F07" w:rsidRDefault="001A3F07" w:rsidP="001A3F07">
      <w:pPr>
        <w:ind w:left="340"/>
      </w:pPr>
      <w:r>
        <w:t>Οπότε η εξίσωση του κύματος, έχει την γνωστή μας μορφή:</w:t>
      </w:r>
    </w:p>
    <w:p w14:paraId="630D374D" w14:textId="408A8C86" w:rsidR="001A3F07" w:rsidRDefault="001A3F07" w:rsidP="001A3F07">
      <w:pPr>
        <w:ind w:left="340"/>
        <w:jc w:val="center"/>
        <w:rPr>
          <w:lang w:val="en-US"/>
        </w:rPr>
      </w:pPr>
      <w:r w:rsidRPr="001A3F07">
        <w:rPr>
          <w:position w:val="-28"/>
          <w:lang w:val="en-US"/>
        </w:rPr>
        <w:object w:dxaOrig="6280" w:dyaOrig="680" w14:anchorId="696C4A17">
          <v:shape id="_x0000_i1029" type="#_x0000_t75" style="width:317.1pt;height:34.15pt" o:ole="">
            <v:imagedata r:id="rId16" o:title=""/>
          </v:shape>
          <o:OLEObject Type="Embed" ProgID="Equation.DSMT4" ShapeID="_x0000_i1029" DrawAspect="Content" ObjectID="_1729931902" r:id="rId17"/>
        </w:object>
      </w:r>
    </w:p>
    <w:p w14:paraId="1E3DD709" w14:textId="1B933BD6" w:rsidR="00C61693" w:rsidRDefault="00C61693" w:rsidP="00C61693">
      <w:pPr>
        <w:ind w:left="340"/>
      </w:pPr>
      <w:r>
        <w:t>Με αντικατάσταση στην εξίσωση του κύματος x=1,2m, βρίσκουμε την εξίσωση της απομάκρυνσης του σημείου Β:</w:t>
      </w:r>
    </w:p>
    <w:p w14:paraId="7A6B5209" w14:textId="0E67CA0E" w:rsidR="00C61693" w:rsidRPr="00C61693" w:rsidRDefault="00175C11" w:rsidP="00C61693">
      <w:pPr>
        <w:ind w:left="340"/>
        <w:jc w:val="center"/>
      </w:pPr>
      <w:r w:rsidRPr="00C61693">
        <w:rPr>
          <w:position w:val="-48"/>
          <w:lang w:val="en-US"/>
        </w:rPr>
        <w:object w:dxaOrig="4720" w:dyaOrig="1080" w14:anchorId="34BBC3A5">
          <v:shape id="_x0000_i1030" type="#_x0000_t75" style="width:238.15pt;height:54pt" o:ole="">
            <v:imagedata r:id="rId18" o:title=""/>
          </v:shape>
          <o:OLEObject Type="Embed" ProgID="Equation.DSMT4" ShapeID="_x0000_i1030" DrawAspect="Content" ObjectID="_1729931903" r:id="rId19"/>
        </w:object>
      </w:r>
    </w:p>
    <w:p w14:paraId="00BF44ED" w14:textId="6CF880BF" w:rsidR="007432A7" w:rsidRDefault="00175C11" w:rsidP="00175C11">
      <w:pPr>
        <w:ind w:left="340"/>
      </w:pPr>
      <w:r>
        <w:t>Με βάση την παραπάνω εξίσωση και λαμβάνοντας υπόψη ότι το σημείο Β ταλαντώνεται μέχρι την στιγμή t</w:t>
      </w:r>
      <w:r>
        <w:rPr>
          <w:vertAlign w:val="subscript"/>
        </w:rPr>
        <w:t>2</w:t>
      </w:r>
      <w:r>
        <w:t xml:space="preserve">=12s, </w:t>
      </w:r>
      <w:r w:rsidR="003A0D0F">
        <w:t xml:space="preserve">οπότε εκτελεί </w:t>
      </w:r>
      <w:r w:rsidR="003A0D0F" w:rsidRPr="003A0D0F">
        <w:rPr>
          <w:position w:val="-24"/>
          <w:lang w:val="en-US"/>
        </w:rPr>
        <w:object w:dxaOrig="1780" w:dyaOrig="620" w14:anchorId="494FBEF0">
          <v:shape id="_x0000_i1031" type="#_x0000_t75" style="width:90pt;height:30.9pt" o:ole="">
            <v:imagedata r:id="rId20" o:title=""/>
          </v:shape>
          <o:OLEObject Type="Embed" ProgID="Equation.DSMT4" ShapeID="_x0000_i1031" DrawAspect="Content" ObjectID="_1729931904" r:id="rId21"/>
        </w:object>
      </w:r>
      <w:r w:rsidR="003A0D0F">
        <w:t xml:space="preserve">ταλαντώσεις, </w:t>
      </w:r>
      <w:r>
        <w:t xml:space="preserve">παίρνουμε το παρακάτω διάγραμμα </w:t>
      </w:r>
      <w:r w:rsidRPr="00175C11">
        <w:rPr>
          <w:i/>
          <w:iCs/>
          <w:sz w:val="24"/>
          <w:szCs w:val="24"/>
        </w:rPr>
        <w:t>y</w:t>
      </w:r>
      <w:r w:rsidRPr="00175C11">
        <w:rPr>
          <w:i/>
          <w:iCs/>
          <w:sz w:val="24"/>
          <w:szCs w:val="24"/>
          <w:vertAlign w:val="subscript"/>
        </w:rPr>
        <w:t>1</w:t>
      </w:r>
      <w:r w:rsidRPr="00175C11">
        <w:rPr>
          <w:i/>
          <w:iCs/>
          <w:sz w:val="24"/>
          <w:szCs w:val="24"/>
        </w:rPr>
        <w:t>=f(t)</w:t>
      </w:r>
      <w:r>
        <w:t>.</w:t>
      </w:r>
    </w:p>
    <w:p w14:paraId="2F3793D3" w14:textId="1EEA72CD" w:rsidR="00175C11" w:rsidRPr="00163D31" w:rsidRDefault="00163D31" w:rsidP="00163D31">
      <w:pPr>
        <w:ind w:left="340"/>
        <w:jc w:val="center"/>
        <w:rPr>
          <w:lang w:val="en-US"/>
        </w:rPr>
      </w:pPr>
      <w:r>
        <w:object w:dxaOrig="5025" w:dyaOrig="1434" w14:anchorId="54178E92">
          <v:shape id="_x0000_i1032" type="#_x0000_t75" style="width:312.45pt;height:89.1pt" o:ole="" filled="t" fillcolor="yellow">
            <v:imagedata r:id="rId22" o:title=""/>
          </v:shape>
          <o:OLEObject Type="Embed" ProgID="Visio.Drawing.11" ShapeID="_x0000_i1032" DrawAspect="Content" ObjectID="_1729931905" r:id="rId23"/>
        </w:object>
      </w:r>
    </w:p>
    <w:p w14:paraId="29E986D2" w14:textId="55A954D0" w:rsidR="007432A7" w:rsidRDefault="00593D11" w:rsidP="00593D11">
      <w:pPr>
        <w:pStyle w:val="1"/>
      </w:pPr>
      <w:r>
        <w:t>Κατά την διάρκεια της ταλάντωσής του το σημείο Β, με βάση την παραπάνω εξίσωση της απομάκρυνσης,  έχει μια ταχύτητα ταλάντωσης:</w:t>
      </w:r>
    </w:p>
    <w:p w14:paraId="2563810C" w14:textId="77777777" w:rsidR="00593769" w:rsidRDefault="00593D11" w:rsidP="00593D11">
      <w:pPr>
        <w:jc w:val="center"/>
      </w:pPr>
      <w:r w:rsidRPr="00A353DA">
        <w:rPr>
          <w:position w:val="-14"/>
        </w:rPr>
        <w:object w:dxaOrig="7160" w:dyaOrig="400" w14:anchorId="39DAED7E">
          <v:shape id="_x0000_i1033" type="#_x0000_t75" style="width:361.4pt;height:19.85pt" o:ole="">
            <v:imagedata r:id="rId24" o:title=""/>
          </v:shape>
          <o:OLEObject Type="Embed" ProgID="Equation.DSMT4" ShapeID="_x0000_i1033" DrawAspect="Content" ObjectID="_1729931906" r:id="rId25"/>
        </w:object>
      </w:r>
    </w:p>
    <w:p w14:paraId="0E3DFD06" w14:textId="2D7D8AC7" w:rsidR="00593769" w:rsidRDefault="00593769" w:rsidP="00593769">
      <w:pPr>
        <w:ind w:left="340"/>
      </w:pPr>
      <w:r>
        <w:t>Με γραφική παράσταση:</w:t>
      </w:r>
    </w:p>
    <w:p w14:paraId="4441CC7C" w14:textId="2278762E" w:rsidR="001E34C8" w:rsidRPr="00FB2976" w:rsidRDefault="00FB2976" w:rsidP="00FB2976">
      <w:pPr>
        <w:ind w:left="340"/>
        <w:jc w:val="center"/>
      </w:pPr>
      <w:r>
        <w:object w:dxaOrig="5121" w:dyaOrig="1968" w14:anchorId="59FB8DB6">
          <v:shape id="_x0000_i1034" type="#_x0000_t75" style="width:256.15pt;height:98.3pt" o:ole="" filled="t" fillcolor="yellow">
            <v:imagedata r:id="rId26" o:title=""/>
          </v:shape>
          <o:OLEObject Type="Embed" ProgID="Visio.Drawing.11" ShapeID="_x0000_i1034" DrawAspect="Content" ObjectID="_1729931907" r:id="rId27"/>
        </w:object>
      </w:r>
    </w:p>
    <w:p w14:paraId="569FF08C" w14:textId="44C30628" w:rsidR="00593D11" w:rsidRDefault="009954AB" w:rsidP="009954AB">
      <w:pPr>
        <w:pStyle w:val="1"/>
      </w:pPr>
      <w:r>
        <w:t>Με αντικατάσταση στην εξίσωση του κύματος t=10s, παίρνουμε:</w:t>
      </w:r>
    </w:p>
    <w:p w14:paraId="08CFFDE8" w14:textId="77BB58EE" w:rsidR="009954AB" w:rsidRDefault="00721608" w:rsidP="009954AB">
      <w:pPr>
        <w:jc w:val="center"/>
      </w:pPr>
      <w:r w:rsidRPr="00721608">
        <w:rPr>
          <w:position w:val="-48"/>
          <w:lang w:val="en-US"/>
        </w:rPr>
        <w:object w:dxaOrig="4880" w:dyaOrig="1080" w14:anchorId="2E4C6ACC">
          <v:shape id="_x0000_i1041" type="#_x0000_t75" style="width:246.45pt;height:54pt" o:ole="">
            <v:imagedata r:id="rId28" o:title=""/>
          </v:shape>
          <o:OLEObject Type="Embed" ProgID="Equation.DSMT4" ShapeID="_x0000_i1041" DrawAspect="Content" ObjectID="_1729931908" r:id="rId29"/>
        </w:object>
      </w:r>
      <w:r w:rsidR="00683224">
        <w:t xml:space="preserve"> </w:t>
      </w:r>
    </w:p>
    <w:p w14:paraId="497E04E4" w14:textId="193BF326" w:rsidR="00683224" w:rsidRPr="00683224" w:rsidRDefault="00683224" w:rsidP="009954AB">
      <w:pPr>
        <w:jc w:val="center"/>
      </w:pPr>
      <w:r w:rsidRPr="00683224">
        <w:rPr>
          <w:position w:val="-14"/>
          <w:lang w:val="en-US"/>
        </w:rPr>
        <w:object w:dxaOrig="3760" w:dyaOrig="400" w14:anchorId="028E84F6">
          <v:shape id="_x0000_i1036" type="#_x0000_t75" style="width:189.7pt;height:20.3pt" o:ole="">
            <v:imagedata r:id="rId30" o:title=""/>
          </v:shape>
          <o:OLEObject Type="Embed" ProgID="Equation.DSMT4" ShapeID="_x0000_i1036" DrawAspect="Content" ObjectID="_1729931909" r:id="rId31"/>
        </w:object>
      </w:r>
    </w:p>
    <w:p w14:paraId="57CC77A9" w14:textId="77777777" w:rsidR="00721608" w:rsidRDefault="004C2B4C" w:rsidP="00BF0FF7">
      <w:pPr>
        <w:ind w:left="340"/>
      </w:pPr>
      <w:r>
        <w:t>Λαμβάνοντας υπόψη ότι το κύμα μέχρι την στιγμή t</w:t>
      </w:r>
      <w:r>
        <w:rPr>
          <w:vertAlign w:val="subscript"/>
        </w:rPr>
        <w:t>3</w:t>
      </w:r>
      <w:r>
        <w:t>=10s, έχει διαδοθεί μέχρι ένα σημείο Γ, στην θέση</w:t>
      </w:r>
      <w:r w:rsidR="00721608">
        <w:t>:</w:t>
      </w:r>
    </w:p>
    <w:p w14:paraId="50094BD4" w14:textId="683D9BD5" w:rsidR="00721608" w:rsidRDefault="004C2B4C" w:rsidP="00721608">
      <w:pPr>
        <w:ind w:left="340"/>
        <w:jc w:val="center"/>
        <w:rPr>
          <w:i/>
          <w:iCs/>
          <w:sz w:val="24"/>
          <w:szCs w:val="24"/>
        </w:rPr>
      </w:pPr>
      <w:r w:rsidRPr="00151A56">
        <w:rPr>
          <w:i/>
          <w:iCs/>
          <w:sz w:val="24"/>
          <w:szCs w:val="24"/>
        </w:rPr>
        <w:t>x</w:t>
      </w:r>
      <w:r w:rsidRPr="00151A56">
        <w:rPr>
          <w:i/>
          <w:iCs/>
          <w:sz w:val="24"/>
          <w:szCs w:val="24"/>
          <w:vertAlign w:val="subscript"/>
        </w:rPr>
        <w:t>3</w:t>
      </w:r>
      <w:r w:rsidRPr="00151A56">
        <w:rPr>
          <w:i/>
          <w:iCs/>
          <w:sz w:val="24"/>
          <w:szCs w:val="24"/>
        </w:rPr>
        <w:t>=υ∙t</w:t>
      </w:r>
      <w:r w:rsidRPr="00151A56">
        <w:rPr>
          <w:i/>
          <w:iCs/>
          <w:sz w:val="24"/>
          <w:szCs w:val="24"/>
          <w:vertAlign w:val="subscript"/>
        </w:rPr>
        <w:t>3</w:t>
      </w:r>
      <w:r w:rsidRPr="00151A56">
        <w:rPr>
          <w:i/>
          <w:iCs/>
          <w:sz w:val="24"/>
          <w:szCs w:val="24"/>
        </w:rPr>
        <w:t>=0,4∙10m=4m</w:t>
      </w:r>
    </w:p>
    <w:p w14:paraId="326C42E5" w14:textId="77777777" w:rsidR="00721608" w:rsidRDefault="004C2B4C" w:rsidP="00BF0FF7">
      <w:pPr>
        <w:ind w:left="340"/>
      </w:pPr>
      <w:r>
        <w:t>ενώ διαδίδεται ένας παλμός σε μήκος</w:t>
      </w:r>
      <w:r w:rsidR="00721608">
        <w:t>:</w:t>
      </w:r>
    </w:p>
    <w:p w14:paraId="39448402" w14:textId="1B279A34" w:rsidR="00721608" w:rsidRDefault="004C2B4C" w:rsidP="00721608">
      <w:pPr>
        <w:ind w:left="340"/>
        <w:jc w:val="center"/>
      </w:pPr>
      <w:r w:rsidRPr="00151A56">
        <w:rPr>
          <w:i/>
          <w:iCs/>
          <w:sz w:val="24"/>
          <w:szCs w:val="24"/>
        </w:rPr>
        <w:t>d=4,5λ=4,5∙0,8m=3,6m</w:t>
      </w:r>
      <w:r>
        <w:t>,</w:t>
      </w:r>
    </w:p>
    <w:p w14:paraId="3EBB3E19" w14:textId="77777777" w:rsidR="00721608" w:rsidRDefault="00721608" w:rsidP="00BF0FF7">
      <w:pPr>
        <w:ind w:left="340"/>
      </w:pPr>
      <w:r>
        <w:t xml:space="preserve">Αυτό </w:t>
      </w:r>
      <w:r w:rsidR="004C2B4C">
        <w:t xml:space="preserve"> σημαίνει ότι θα υπάρχει κύμα</w:t>
      </w:r>
      <w:r>
        <w:t xml:space="preserve"> (παλμός)</w:t>
      </w:r>
      <w:r w:rsidR="004C2B4C">
        <w:t xml:space="preserve"> στην περιοχή </w:t>
      </w:r>
      <w:r w:rsidR="00683224">
        <w:t>0,4m ≤ x ≤</w:t>
      </w:r>
      <w:r>
        <w:t xml:space="preserve"> </w:t>
      </w:r>
      <w:r w:rsidR="00683224">
        <w:t xml:space="preserve">4m. </w:t>
      </w:r>
    </w:p>
    <w:p w14:paraId="7D6836C1" w14:textId="32EBB90B" w:rsidR="004C2B4C" w:rsidRDefault="00683224" w:rsidP="00BF0FF7">
      <w:pPr>
        <w:ind w:left="340"/>
      </w:pPr>
      <w:r>
        <w:t>Με βάση</w:t>
      </w:r>
      <w:r w:rsidR="00721608">
        <w:t xml:space="preserve"> όλα</w:t>
      </w:r>
      <w:r>
        <w:t xml:space="preserve"> αυτά</w:t>
      </w:r>
      <w:r w:rsidR="00721608">
        <w:t>, μπορούμε να σχεδιάσουμε το στιγμιότυπο, όπως στο παρακάτω</w:t>
      </w:r>
      <w:r w:rsidR="00BF0FF7">
        <w:t xml:space="preserve"> διάγραμμα</w:t>
      </w:r>
      <w:r>
        <w:t>:</w:t>
      </w:r>
    </w:p>
    <w:p w14:paraId="5781DF08" w14:textId="40847C17" w:rsidR="00683224" w:rsidRDefault="00721608" w:rsidP="00BF0FF7">
      <w:pPr>
        <w:jc w:val="center"/>
      </w:pPr>
      <w:r>
        <w:object w:dxaOrig="5896" w:dyaOrig="2166" w14:anchorId="5645C111">
          <v:shape id="_x0000_i1043" type="#_x0000_t75" style="width:278.3pt;height:102.45pt" o:ole="" filled="t" fillcolor="yellow">
            <v:imagedata r:id="rId32" o:title=""/>
          </v:shape>
          <o:OLEObject Type="Embed" ProgID="Visio.Drawing.11" ShapeID="_x0000_i1043" DrawAspect="Content" ObjectID="_1729931910" r:id="rId33"/>
        </w:object>
      </w:r>
    </w:p>
    <w:p w14:paraId="6B0C0ED2" w14:textId="4B8E9A3A" w:rsidR="00B820C2" w:rsidRDefault="00FD510D" w:rsidP="00E2343D">
      <w:pPr>
        <w:jc w:val="right"/>
      </w:pPr>
      <w:r w:rsidRPr="00735C9B">
        <w:rPr>
          <w:b/>
          <w:i/>
          <w:color w:val="0070C0"/>
          <w:sz w:val="24"/>
          <w:szCs w:val="24"/>
        </w:rPr>
        <w:t>dmargaris@gmail.com</w:t>
      </w:r>
    </w:p>
    <w:sectPr w:rsidR="00B820C2" w:rsidSect="00465D8E">
      <w:headerReference w:type="default" r:id="rId34"/>
      <w:footerReference w:type="default" r:id="rId35"/>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2ACFAC" w14:textId="77777777" w:rsidR="0082723D" w:rsidRDefault="0082723D">
      <w:pPr>
        <w:spacing w:after="0" w:line="240" w:lineRule="auto"/>
      </w:pPr>
      <w:r>
        <w:separator/>
      </w:r>
    </w:p>
  </w:endnote>
  <w:endnote w:type="continuationSeparator" w:id="0">
    <w:p w14:paraId="0F03CED9" w14:textId="77777777" w:rsidR="0082723D" w:rsidRDefault="008272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C2F631" w14:textId="77777777"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14:paraId="656B86A5" w14:textId="77777777"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14:paraId="691967C4" w14:textId="77777777"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1143E0" w14:textId="77777777" w:rsidR="0082723D" w:rsidRDefault="0082723D">
      <w:pPr>
        <w:spacing w:after="0" w:line="240" w:lineRule="auto"/>
      </w:pPr>
      <w:r>
        <w:separator/>
      </w:r>
    </w:p>
  </w:footnote>
  <w:footnote w:type="continuationSeparator" w:id="0">
    <w:p w14:paraId="0803D33A" w14:textId="77777777" w:rsidR="0082723D" w:rsidRDefault="0082723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E55B1E" w14:textId="674C9234"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7432A7">
      <w:rPr>
        <w:i/>
      </w:rPr>
      <w:t>Κύματα</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16cid:durableId="941374176">
    <w:abstractNumId w:val="1"/>
  </w:num>
  <w:num w:numId="2" w16cid:durableId="1738898024">
    <w:abstractNumId w:val="1"/>
  </w:num>
  <w:num w:numId="3" w16cid:durableId="696614661">
    <w:abstractNumId w:val="2"/>
  </w:num>
  <w:num w:numId="4" w16cid:durableId="915676109">
    <w:abstractNumId w:val="2"/>
  </w:num>
  <w:num w:numId="5" w16cid:durableId="1700661662">
    <w:abstractNumId w:val="2"/>
  </w:num>
  <w:num w:numId="6" w16cid:durableId="2058360588">
    <w:abstractNumId w:val="2"/>
  </w:num>
  <w:num w:numId="7" w16cid:durableId="1776974948">
    <w:abstractNumId w:val="0"/>
  </w:num>
  <w:num w:numId="8" w16cid:durableId="2122410904">
    <w:abstractNumId w:val="0"/>
  </w:num>
  <w:num w:numId="9" w16cid:durableId="1867136411">
    <w:abstractNumId w:val="1"/>
  </w:num>
  <w:num w:numId="10" w16cid:durableId="671031849">
    <w:abstractNumId w:val="1"/>
  </w:num>
  <w:num w:numId="11" w16cid:durableId="464086417">
    <w:abstractNumId w:val="1"/>
  </w:num>
  <w:num w:numId="12" w16cid:durableId="430588264">
    <w:abstractNumId w:val="1"/>
  </w:num>
  <w:num w:numId="13" w16cid:durableId="11949644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32A7"/>
    <w:rsid w:val="000701A8"/>
    <w:rsid w:val="000A5A2D"/>
    <w:rsid w:val="000C34FC"/>
    <w:rsid w:val="000E77C2"/>
    <w:rsid w:val="00151A56"/>
    <w:rsid w:val="00163D31"/>
    <w:rsid w:val="00175C11"/>
    <w:rsid w:val="001764F7"/>
    <w:rsid w:val="001865ED"/>
    <w:rsid w:val="001A3F07"/>
    <w:rsid w:val="001E34C8"/>
    <w:rsid w:val="00272F91"/>
    <w:rsid w:val="002A4BA3"/>
    <w:rsid w:val="002D297C"/>
    <w:rsid w:val="002D5901"/>
    <w:rsid w:val="00334BD8"/>
    <w:rsid w:val="00342B66"/>
    <w:rsid w:val="00355EF4"/>
    <w:rsid w:val="003A0D0F"/>
    <w:rsid w:val="003B4900"/>
    <w:rsid w:val="003D2058"/>
    <w:rsid w:val="003D5E6E"/>
    <w:rsid w:val="0041752B"/>
    <w:rsid w:val="0044454D"/>
    <w:rsid w:val="00465D8E"/>
    <w:rsid w:val="00485142"/>
    <w:rsid w:val="00497E08"/>
    <w:rsid w:val="004C2B4C"/>
    <w:rsid w:val="004E5769"/>
    <w:rsid w:val="004F7518"/>
    <w:rsid w:val="005428E3"/>
    <w:rsid w:val="00555975"/>
    <w:rsid w:val="00572886"/>
    <w:rsid w:val="00593769"/>
    <w:rsid w:val="00593D11"/>
    <w:rsid w:val="005B5907"/>
    <w:rsid w:val="005C059F"/>
    <w:rsid w:val="006128D2"/>
    <w:rsid w:val="00667E23"/>
    <w:rsid w:val="00683224"/>
    <w:rsid w:val="006E05E5"/>
    <w:rsid w:val="00717932"/>
    <w:rsid w:val="00721608"/>
    <w:rsid w:val="007432A7"/>
    <w:rsid w:val="007559FB"/>
    <w:rsid w:val="0079679D"/>
    <w:rsid w:val="007E115B"/>
    <w:rsid w:val="007E656A"/>
    <w:rsid w:val="0081576D"/>
    <w:rsid w:val="00823552"/>
    <w:rsid w:val="0082723D"/>
    <w:rsid w:val="00880ED0"/>
    <w:rsid w:val="008945AD"/>
    <w:rsid w:val="00914115"/>
    <w:rsid w:val="009954AB"/>
    <w:rsid w:val="009A1C4D"/>
    <w:rsid w:val="00A2767D"/>
    <w:rsid w:val="00A953F9"/>
    <w:rsid w:val="00AC5AC3"/>
    <w:rsid w:val="00B01F92"/>
    <w:rsid w:val="00B11C3D"/>
    <w:rsid w:val="00B820C2"/>
    <w:rsid w:val="00BE1247"/>
    <w:rsid w:val="00BF0FF7"/>
    <w:rsid w:val="00C61693"/>
    <w:rsid w:val="00CA7A43"/>
    <w:rsid w:val="00D00F65"/>
    <w:rsid w:val="00D045EF"/>
    <w:rsid w:val="00D4782C"/>
    <w:rsid w:val="00D82210"/>
    <w:rsid w:val="00DB1939"/>
    <w:rsid w:val="00DE49E1"/>
    <w:rsid w:val="00E2343D"/>
    <w:rsid w:val="00EA64C4"/>
    <w:rsid w:val="00EB2362"/>
    <w:rsid w:val="00EB6640"/>
    <w:rsid w:val="00EC647B"/>
    <w:rsid w:val="00ED7E7F"/>
    <w:rsid w:val="00EE7957"/>
    <w:rsid w:val="00F31F7E"/>
    <w:rsid w:val="00F51C4E"/>
    <w:rsid w:val="00F6515A"/>
    <w:rsid w:val="00FB2976"/>
    <w:rsid w:val="00FD510D"/>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4F50310"/>
  <w15:docId w15:val="{7FB3EB2A-4C91-482A-A2A4-34B24AAC74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0E77C2"/>
    <w:pPr>
      <w:keepNext/>
      <w:shd w:val="clear" w:color="auto" w:fill="0070C0"/>
      <w:spacing w:before="120" w:after="120"/>
      <w:ind w:left="1701" w:right="1701"/>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0E77C2"/>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emf"/><Relationship Id="rId21" Type="http://schemas.openxmlformats.org/officeDocument/2006/relationships/oleObject" Target="embeddings/oleObject7.bin"/><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fontTable" Target="fontTable.xml"/><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C9CE87-A185-4A60-B367-2FCDA1E253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TotalTime>
  <Pages>3</Pages>
  <Words>422</Words>
  <Characters>2285</Characters>
  <Application>Microsoft Office Word</Application>
  <DocSecurity>0</DocSecurity>
  <Lines>19</Lines>
  <Paragraphs>5</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19</cp:revision>
  <dcterms:created xsi:type="dcterms:W3CDTF">2022-11-12T08:16:00Z</dcterms:created>
  <dcterms:modified xsi:type="dcterms:W3CDTF">2022-11-14T09:52:00Z</dcterms:modified>
</cp:coreProperties>
</file>